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67F0B97F" w14:textId="39F4ADB8" w:rsidR="009F3A07" w:rsidRPr="00495E27" w:rsidRDefault="00495E27" w:rsidP="00495E27">
      <w:pPr>
        <w:rPr>
          <w:b/>
        </w:rPr>
      </w:pPr>
      <w:r w:rsidRPr="00495E27">
        <w:rPr>
          <w:b/>
        </w:rPr>
        <w:t>Bluetooth disconnect</w:t>
      </w:r>
      <w:r w:rsidR="00AF4730">
        <w:rPr>
          <w:b/>
        </w:rPr>
        <w:t xml:space="preserve"> definition</w:t>
      </w:r>
    </w:p>
    <w:p w14:paraId="4361ED87" w14:textId="72465FA2" w:rsidR="00AF4730" w:rsidRDefault="00AF4730" w:rsidP="00495E27">
      <w:r>
        <w:t xml:space="preserve">When a </w:t>
      </w:r>
      <w:r w:rsidR="006552CF">
        <w:t xml:space="preserve">Bluetooth session between </w:t>
      </w:r>
      <w:r>
        <w:t xml:space="preserve">at least </w:t>
      </w:r>
      <w:r w:rsidR="006552CF">
        <w:t xml:space="preserve">two phones </w:t>
      </w:r>
      <w:r>
        <w:t>has been</w:t>
      </w:r>
      <w:r w:rsidR="006552CF">
        <w:t xml:space="preserve"> established</w:t>
      </w:r>
      <w:r>
        <w:t>, a “disconnect” will be defined by</w:t>
      </w:r>
      <w:r w:rsidR="006552CF">
        <w:t xml:space="preserve"> </w:t>
      </w:r>
      <w:r>
        <w:t xml:space="preserve">a loss </w:t>
      </w:r>
      <w:r w:rsidR="006552CF">
        <w:t xml:space="preserve">in connectivity </w:t>
      </w:r>
      <w:r>
        <w:t>between from any phone</w:t>
      </w:r>
      <w:r w:rsidR="006552CF">
        <w:t xml:space="preserve"> due to </w:t>
      </w:r>
      <w:r>
        <w:t>the following conditions:</w:t>
      </w:r>
    </w:p>
    <w:p w14:paraId="19093B78" w14:textId="195CE206" w:rsidR="00495E27" w:rsidRDefault="00AF4730" w:rsidP="00AF4730">
      <w:pPr>
        <w:pStyle w:val="ListParagraph"/>
        <w:numPr>
          <w:ilvl w:val="0"/>
          <w:numId w:val="2"/>
        </w:numPr>
      </w:pPr>
      <w:r>
        <w:t>Phone turning off</w:t>
      </w:r>
      <w:r w:rsidR="006552CF">
        <w:t xml:space="preserve"> Bluetooth radio</w:t>
      </w:r>
    </w:p>
    <w:p w14:paraId="21385B81" w14:textId="4F29DF6B" w:rsidR="00495E27" w:rsidRDefault="00AF4730" w:rsidP="00AF4730">
      <w:pPr>
        <w:pStyle w:val="ListParagraph"/>
        <w:numPr>
          <w:ilvl w:val="0"/>
          <w:numId w:val="2"/>
        </w:numPr>
      </w:pPr>
      <w:r>
        <w:t>Phone moving too far out of range to transmit game session information properly to other phones</w:t>
      </w:r>
    </w:p>
    <w:p w14:paraId="5473EF82" w14:textId="57BF7EF1" w:rsidR="00AC1466" w:rsidRDefault="00AC1466" w:rsidP="00AC1466">
      <w:r>
        <w:object w:dxaOrig="10830" w:dyaOrig="5228" w14:anchorId="2422C8B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225.75pt" o:ole="">
            <v:imagedata r:id="rId5" o:title=""/>
          </v:shape>
          <o:OLEObject Type="Embed" ProgID="Visio.Drawing.15" ShapeID="_x0000_i1025" DrawAspect="Content" ObjectID="_1505563190" r:id="rId6"/>
        </w:object>
      </w:r>
      <w:bookmarkStart w:id="0" w:name="_GoBack"/>
      <w:bookmarkEnd w:id="0"/>
    </w:p>
    <w:sectPr w:rsidR="00AC1466">
      <w:pgSz w:w="12240" w:h="15840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322877B6"/>
    <w:multiLevelType w:val="hybridMultilevel"/>
    <w:tmpl w:val="465E0C22"/>
    <w:lvl w:ilvl="0" w:tplc="52E80CE0">
      <w:numFmt w:val="bullet"/>
      <w:lvlText w:val="-"/>
      <w:lvlJc w:val="left"/>
      <w:pPr>
        <w:ind w:left="720" w:hanging="360"/>
      </w:pPr>
      <w:rPr>
        <w:rFonts w:ascii="Calibri" w:eastAsiaTheme="minorHAnsi" w:hAnsi="Calibri" w:cstheme="minorBidi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73194594"/>
    <w:multiLevelType w:val="hybridMultilevel"/>
    <w:tmpl w:val="3C120CBE"/>
    <w:lvl w:ilvl="0" w:tplc="11D0B9D8">
      <w:numFmt w:val="bullet"/>
      <w:lvlText w:val="-"/>
      <w:lvlJc w:val="left"/>
      <w:pPr>
        <w:ind w:left="720" w:hanging="360"/>
      </w:pPr>
      <w:rPr>
        <w:rFonts w:ascii="Calibri" w:eastAsiaTheme="minorHAnsi" w:hAnsi="Calibri" w:cstheme="minorBidi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95E27"/>
    <w:rsid w:val="00495E27"/>
    <w:rsid w:val="006552CF"/>
    <w:rsid w:val="009F3A07"/>
    <w:rsid w:val="00AC1466"/>
    <w:rsid w:val="00AF473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C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0BE4753"/>
  <w15:chartTrackingRefBased/>
  <w15:docId w15:val="{8D2EAEF2-CCD6-4988-B6C0-AFDC064ABA3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CA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495E27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1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2</TotalTime>
  <Pages>1</Pages>
  <Words>56</Words>
  <Characters>324</Characters>
  <Application>Microsoft Office Word</Application>
  <DocSecurity>0</DocSecurity>
  <Lines>2</Lines>
  <Paragraphs>1</Paragraphs>
  <ScaleCrop>false</ScaleCrop>
  <Company>Razer</Company>
  <LinksUpToDate>false</LinksUpToDate>
  <CharactersWithSpaces>37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Gary Khoo</dc:creator>
  <cp:keywords/>
  <dc:description/>
  <cp:lastModifiedBy>Gary Khoo</cp:lastModifiedBy>
  <cp:revision>4</cp:revision>
  <dcterms:created xsi:type="dcterms:W3CDTF">2015-10-05T19:41:00Z</dcterms:created>
  <dcterms:modified xsi:type="dcterms:W3CDTF">2015-10-05T22:13:00Z</dcterms:modified>
</cp:coreProperties>
</file>